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EAE291" w14:textId="7A58A485" w:rsidR="000E28F2" w:rsidRDefault="000E28F2" w:rsidP="000E28F2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7644" w:dyaOrig="5028" w14:anchorId="284857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2.2pt;height:251.4pt" o:ole="">
            <v:imagedata r:id="rId6" o:title=""/>
          </v:shape>
          <o:OLEObject Type="Embed" ProgID="Visio.Drawing.15" ShapeID="_x0000_i1026" DrawAspect="Content" ObjectID="_1635606253" r:id="rId7"/>
        </w:object>
      </w:r>
    </w:p>
    <w:p w14:paraId="5978F9DF" w14:textId="36C05136" w:rsidR="000E28F2" w:rsidRPr="000E28F2" w:rsidRDefault="000E28F2" w:rsidP="0066459D">
      <w:pPr>
        <w:jc w:val="center"/>
        <w:rPr>
          <w:rFonts w:ascii="Times New Roman" w:eastAsia="宋体" w:hAnsi="Times New Roman" w:cs="Times New Roman" w:hint="eastAsia"/>
          <w:szCs w:val="21"/>
        </w:rPr>
      </w:pPr>
      <w:r w:rsidRPr="000E28F2">
        <w:rPr>
          <w:rFonts w:ascii="Times New Roman" w:eastAsia="宋体" w:hAnsi="Times New Roman" w:cs="Times New Roman"/>
          <w:szCs w:val="21"/>
        </w:rPr>
        <w:t>图</w:t>
      </w:r>
      <w:r w:rsidR="0066459D">
        <w:rPr>
          <w:rFonts w:ascii="Times New Roman" w:eastAsia="宋体" w:hAnsi="Times New Roman" w:cs="Times New Roman" w:hint="eastAsia"/>
          <w:szCs w:val="21"/>
        </w:rPr>
        <w:t>1</w:t>
      </w:r>
      <w:r w:rsidRPr="000E28F2">
        <w:rPr>
          <w:rFonts w:ascii="Times New Roman" w:eastAsia="宋体" w:hAnsi="Times New Roman" w:cs="Times New Roman"/>
          <w:szCs w:val="21"/>
        </w:rPr>
        <w:t xml:space="preserve"> </w:t>
      </w:r>
      <w:r w:rsidRPr="000E28F2">
        <w:rPr>
          <w:rFonts w:ascii="Times New Roman" w:eastAsia="宋体" w:hAnsi="Times New Roman" w:cs="Times New Roman"/>
          <w:szCs w:val="21"/>
        </w:rPr>
        <w:t>员工工资添加时序图</w:t>
      </w:r>
      <w:bookmarkStart w:id="0" w:name="_GoBack"/>
      <w:bookmarkEnd w:id="0"/>
    </w:p>
    <w:sectPr w:rsidR="000E28F2" w:rsidRPr="000E28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7AB085" w14:textId="77777777" w:rsidR="006A346A" w:rsidRDefault="006A346A" w:rsidP="000E28F2">
      <w:r>
        <w:separator/>
      </w:r>
    </w:p>
  </w:endnote>
  <w:endnote w:type="continuationSeparator" w:id="0">
    <w:p w14:paraId="6BA5F0A0" w14:textId="77777777" w:rsidR="006A346A" w:rsidRDefault="006A346A" w:rsidP="000E28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FD88DD" w14:textId="77777777" w:rsidR="006A346A" w:rsidRDefault="006A346A" w:rsidP="000E28F2">
      <w:r>
        <w:separator/>
      </w:r>
    </w:p>
  </w:footnote>
  <w:footnote w:type="continuationSeparator" w:id="0">
    <w:p w14:paraId="78EEB99A" w14:textId="77777777" w:rsidR="006A346A" w:rsidRDefault="006A346A" w:rsidP="000E28F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5EDB"/>
    <w:rsid w:val="000E28F2"/>
    <w:rsid w:val="00155EDB"/>
    <w:rsid w:val="0021652D"/>
    <w:rsid w:val="0066459D"/>
    <w:rsid w:val="006A346A"/>
    <w:rsid w:val="008F70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E8B3D6"/>
  <w15:chartTrackingRefBased/>
  <w15:docId w15:val="{831AB52F-6B27-4225-9B8F-9B12B0C55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E28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E28F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E28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E28F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6</Words>
  <Characters>36</Characters>
  <Application>Microsoft Office Word</Application>
  <DocSecurity>0</DocSecurity>
  <Lines>1</Lines>
  <Paragraphs>1</Paragraphs>
  <ScaleCrop>false</ScaleCrop>
  <Company/>
  <LinksUpToDate>false</LinksUpToDate>
  <CharactersWithSpaces>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猛</dc:creator>
  <cp:keywords/>
  <dc:description/>
  <cp:lastModifiedBy>曹 猛</cp:lastModifiedBy>
  <cp:revision>3</cp:revision>
  <dcterms:created xsi:type="dcterms:W3CDTF">2019-11-18T10:11:00Z</dcterms:created>
  <dcterms:modified xsi:type="dcterms:W3CDTF">2019-11-18T10:16:00Z</dcterms:modified>
</cp:coreProperties>
</file>